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53BE9" w:rsidRDefault="00185A83" w:rsidP="00663FF4">
      <w:pPr>
        <w:pStyle w:val="1"/>
        <w:ind w:left="432" w:hanging="432"/>
      </w:pPr>
      <w:r w:rsidRPr="00185A83">
        <w:t>Falcon MC6S16 V1.0r0.0 FPGA 开发项目计划书</w:t>
      </w:r>
    </w:p>
    <w:p w:rsidR="00185A83" w:rsidRDefault="00185A83">
      <w:pPr>
        <w:widowControl/>
        <w:jc w:val="left"/>
      </w:pPr>
    </w:p>
    <w:p w:rsidR="00B12E8B" w:rsidRDefault="003F1D08">
      <w:pPr>
        <w:widowControl/>
        <w:jc w:val="left"/>
        <w:sectPr w:rsidR="00B12E8B" w:rsidSect="00B12E8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lastRenderedPageBreak/>
        <w:br w:type="page"/>
      </w:r>
    </w:p>
    <w:p w:rsidR="003F1D08" w:rsidRDefault="003F1D08">
      <w:pPr>
        <w:widowControl/>
        <w:jc w:val="left"/>
      </w:pPr>
    </w:p>
    <w:p w:rsidR="00552E55" w:rsidRDefault="00552E55" w:rsidP="00663FF4">
      <w:pPr>
        <w:pStyle w:val="1"/>
        <w:numPr>
          <w:ilvl w:val="0"/>
          <w:numId w:val="1"/>
        </w:numPr>
      </w:pPr>
      <w:r>
        <w:rPr>
          <w:rFonts w:hint="eastAsia"/>
        </w:rPr>
        <w:t>F</w:t>
      </w:r>
      <w:r>
        <w:t>PGA</w:t>
      </w:r>
      <w:r>
        <w:rPr>
          <w:rFonts w:hint="eastAsia"/>
        </w:rPr>
        <w:t>管脚定义</w:t>
      </w:r>
    </w:p>
    <w:tbl>
      <w:tblPr>
        <w:tblW w:w="14380" w:type="dxa"/>
        <w:tblLook w:val="04A0" w:firstRow="1" w:lastRow="0" w:firstColumn="1" w:lastColumn="0" w:noHBand="0" w:noVBand="1"/>
      </w:tblPr>
      <w:tblGrid>
        <w:gridCol w:w="2300"/>
        <w:gridCol w:w="1820"/>
        <w:gridCol w:w="1460"/>
        <w:gridCol w:w="1060"/>
        <w:gridCol w:w="1860"/>
        <w:gridCol w:w="1730"/>
        <w:gridCol w:w="1047"/>
        <w:gridCol w:w="3103"/>
      </w:tblGrid>
      <w:tr w:rsidR="008B0DB2" w:rsidRPr="008B0DB2" w:rsidTr="008B0DB2">
        <w:trPr>
          <w:trHeight w:val="285"/>
        </w:trPr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FPGA SIGNAL GROUP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FPGA PIN NAME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PIN NUMBER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Directio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FPGA 板 Note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板控制信号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ASE_CLOCK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0M时钟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2C_SCL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接AT24C02用于加密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2C_SDA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N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O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K1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输出‘0’，点亮FPGA状态灯为绿色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WITCH_SET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位拨码开关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WITCH_SET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WITCH_SET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N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WITCH_SET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2_RE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板LED2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三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色指示灯，'0'点亮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2_GREEN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2_BLU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_LIGHT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板LED1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四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色指示灯红色,'0'点亮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_LIGHT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板LED1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四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色指示灯绿色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_LIGHT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板LED1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四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色指示灯蓝色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_LIGHT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板LED1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四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色指示灯黄色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EBUG_TX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板设置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串口，波特率921600、8、1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EBUG_RX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N_SCL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接AT88SC0204C用于加密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N_SDA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O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USB_TX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板载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USB串口，废弃不用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USB_RX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UTTON_PWM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蜂鸣器驱动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50612控制信号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DC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DIO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N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O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J_LED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J_LED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不确定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不确定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K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不确定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K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不确定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HYA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K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不确定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HY_RST_N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GTXCLK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K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X_EN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G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XD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J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XD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J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XD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H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XD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J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XCLK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XDV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XD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H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XD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H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XD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G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XD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0E41A4">
        <w:trPr>
          <w:trHeight w:val="285"/>
        </w:trPr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FPGA SIGNAL GROUP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FPGA PIN NAME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PIN NUMBER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Direction</w:t>
            </w:r>
          </w:p>
        </w:tc>
        <w:tc>
          <w:tcPr>
            <w:tcW w:w="1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FPGA 板 Note</w:t>
            </w:r>
          </w:p>
        </w:tc>
        <w:tc>
          <w:tcPr>
            <w:tcW w:w="1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伺服板 Signal Name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Direction</w:t>
            </w: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伺服板 Note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伺服板控制信号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H模式指示灯。红色，'0'点亮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H模式指示灯。绿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H模式指示灯。蓝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7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H模式指示灯。黄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7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WH模式指示灯。红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WH模式指示灯。绿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WH模式指示灯。蓝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1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WH模式指示灯。黄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1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1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W_0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视恒模式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H模式，无效为‘1’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nil"/>
              <w:right w:val="nil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1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510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1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W_0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宏模式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WH模式，两种模式不可能同时有效。互斥关系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对外电机控制信号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1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1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1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1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1_PULS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方向电机驱动脉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1_DIR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方向电机驱动方向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_PULS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方向电机驱动脉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_DIR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方向电机驱动方向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1_PULS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方向电机驱动脉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1_DIR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方向电机驱动方向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G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G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2_PULS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方向电机驱动脉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H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2_DIR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方向电机驱动方向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H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A_LOW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主轴低速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H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A_MIDU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主轴中速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H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A_HIGH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主轴高速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J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K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J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XPND_OU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扩展控制输出（备用）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J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K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K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LY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继电器控制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N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LY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继电器控制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N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LY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继电器控制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LY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继电器控制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状态寄存器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XPND_IN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扩展输入（备用）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状态寄存器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_OR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原点行程开关输入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状态寄存器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_OR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原点行程开关输入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状态寄存器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_OR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原点行程开关输入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1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状态寄存器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STOP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急停开关输入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状态寄存器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LIGN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对刀开关输入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状态寄存器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START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程序启开关输入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状态寄存器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STOP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程序停开关输入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连接器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信号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1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D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宏卡主轴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低速控制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N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F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电机方向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YF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电机方向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XF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电机方向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宏卡主轴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高速控制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N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XM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电机脉冲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YM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电机脉冲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7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M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电机脉冲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7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7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Z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宏卡主轴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中速控制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DD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对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刀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X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电机限位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YX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电机限位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XX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电机限位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9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9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N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8B0DB2" w:rsidRPr="008B0DB2" w:rsidRDefault="008B0DB2" w:rsidP="008B0DB2">
      <w:pPr>
        <w:rPr>
          <w:rFonts w:hint="eastAsia"/>
        </w:rPr>
      </w:pPr>
      <w:bookmarkStart w:id="0" w:name="_GoBack"/>
      <w:bookmarkEnd w:id="0"/>
    </w:p>
    <w:p w:rsidR="00B12E8B" w:rsidRDefault="00B12E8B" w:rsidP="00CB6B58">
      <w:pPr>
        <w:rPr>
          <w:rFonts w:hint="eastAsia"/>
        </w:rPr>
        <w:sectPr w:rsidR="00B12E8B" w:rsidSect="0013067D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:rsidR="00185A83" w:rsidRDefault="00E31CF1" w:rsidP="00663FF4">
      <w:pPr>
        <w:pStyle w:val="1"/>
        <w:numPr>
          <w:ilvl w:val="0"/>
          <w:numId w:val="1"/>
        </w:num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.65pt;margin-top:56.2pt;width:376.6pt;height:158pt;z-index:251659264;mso-position-horizontal-relative:text;mso-position-vertical-relative:text">
            <v:imagedata r:id="rId6" o:title=""/>
          </v:shape>
          <o:OLEObject Type="Embed" ProgID="Visio.Drawing.15" ShapeID="_x0000_s1026" DrawAspect="Content" ObjectID="_1601048253" r:id="rId7"/>
        </w:object>
      </w:r>
      <w:r w:rsidR="00E04915">
        <w:rPr>
          <w:rFonts w:hint="eastAsia"/>
        </w:rPr>
        <w:t>功能图</w:t>
      </w:r>
    </w:p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663FF4" w:rsidP="00663FF4">
      <w:pPr>
        <w:pStyle w:val="2"/>
        <w:numPr>
          <w:ilvl w:val="1"/>
          <w:numId w:val="2"/>
        </w:numPr>
      </w:pPr>
      <w:r>
        <w:rPr>
          <w:rFonts w:hint="eastAsia"/>
        </w:rPr>
        <w:t>WH模式</w:t>
      </w:r>
    </w:p>
    <w:p w:rsidR="00E04915" w:rsidRDefault="00F21331" w:rsidP="00663FF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闪烁</w:t>
      </w:r>
      <w:r w:rsidR="00663FF4">
        <w:rPr>
          <w:rFonts w:hint="eastAsia"/>
        </w:rPr>
        <w:t>WH模式</w:t>
      </w:r>
      <w:r w:rsidR="00DE5EA6">
        <w:rPr>
          <w:rFonts w:hint="eastAsia"/>
        </w:rPr>
        <w:t>指示灯</w:t>
      </w:r>
      <w:r w:rsidR="00663FF4">
        <w:rPr>
          <w:rFonts w:hint="eastAsia"/>
        </w:rPr>
        <w:t>的</w:t>
      </w:r>
      <w:r>
        <w:rPr>
          <w:rFonts w:hint="eastAsia"/>
        </w:rPr>
        <w:t>红灯</w:t>
      </w:r>
    </w:p>
    <w:p w:rsidR="00F21331" w:rsidRDefault="006175EE" w:rsidP="00A34AA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电机控制信号直接接</w:t>
      </w:r>
      <w:r w:rsidR="00F21331">
        <w:rPr>
          <w:rFonts w:hint="eastAsia"/>
        </w:rPr>
        <w:t>入FPGA。注意</w:t>
      </w:r>
      <w:r>
        <w:rPr>
          <w:rFonts w:hint="eastAsia"/>
        </w:rPr>
        <w:t>信号</w:t>
      </w:r>
      <w:r w:rsidR="00F21331">
        <w:rPr>
          <w:rFonts w:hint="eastAsia"/>
        </w:rPr>
        <w:t>方向。</w:t>
      </w:r>
    </w:p>
    <w:tbl>
      <w:tblPr>
        <w:tblW w:w="8359" w:type="dxa"/>
        <w:tblLook w:val="04A0" w:firstRow="1" w:lastRow="0" w:firstColumn="1" w:lastColumn="0" w:noHBand="0" w:noVBand="1"/>
      </w:tblPr>
      <w:tblGrid>
        <w:gridCol w:w="778"/>
        <w:gridCol w:w="605"/>
        <w:gridCol w:w="2429"/>
        <w:gridCol w:w="1299"/>
        <w:gridCol w:w="605"/>
        <w:gridCol w:w="2643"/>
      </w:tblGrid>
      <w:tr w:rsidR="00E31CF1" w:rsidRPr="00E31CF1" w:rsidTr="00E31CF1">
        <w:trPr>
          <w:trHeight w:val="285"/>
        </w:trPr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D</w:t>
            </w:r>
          </w:p>
        </w:tc>
        <w:tc>
          <w:tcPr>
            <w:tcW w:w="6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</w:t>
            </w: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宏卡主轴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低速控制信号</w:t>
            </w:r>
          </w:p>
        </w:tc>
        <w:tc>
          <w:tcPr>
            <w:tcW w:w="12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A_LOW</w:t>
            </w:r>
          </w:p>
        </w:tc>
        <w:tc>
          <w:tcPr>
            <w:tcW w:w="6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主轴低速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F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电机方向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1_DIR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方向电机驱动方向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YF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电机方向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_DIR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方向电机驱动方向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XF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电机方向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1_DIR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方向电机驱动方向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G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</w:t>
            </w: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宏卡主轴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高速控制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A_HIGH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主轴高速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XM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电机脉冲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1_PULS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方向电机驱动脉冲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YM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电机脉冲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_PULS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方向电机驱动脉冲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M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电机脉冲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1_PULS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方向电机驱动脉冲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Z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</w:t>
            </w: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宏卡主轴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中速控制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A_MIDU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主轴中速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DD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对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刀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LIGN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对刀开关输入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X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电机限位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_ORG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原点行程开关输入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YX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电机限位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_ORG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原点行程开关输入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XX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电机限位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_ORG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原点行程开关输入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 w:val="restart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000000" w:fill="EDEDED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缺省值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2_PULS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方向电机驱动脉冲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2_DIR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方向电机驱动方向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XPND_OU0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扩展控制输出（备用）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LY3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继电器控制信号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LY2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继电器控制信号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LY1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继电器控制信号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LY0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继电器控制信号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XPND_IN1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扩展输入（备用）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STOP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急停开关输入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START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程序启开关输入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STOP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程序停开关输入</w:t>
            </w:r>
          </w:p>
        </w:tc>
      </w:tr>
    </w:tbl>
    <w:p w:rsidR="00F21331" w:rsidRDefault="0081724A" w:rsidP="0081724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当</w:t>
      </w:r>
      <w:r w:rsidR="00DD54AC">
        <w:rPr>
          <w:rFonts w:hint="eastAsia"/>
        </w:rPr>
        <w:t>检测到</w:t>
      </w:r>
      <w:r>
        <w:rPr>
          <w:rFonts w:hint="eastAsia"/>
        </w:rPr>
        <w:t>WH卡开始工作时，绿灯同时闪烁，网络记录WH卡发出的信号波形。</w:t>
      </w:r>
    </w:p>
    <w:p w:rsidR="00F21331" w:rsidRDefault="00F21331" w:rsidP="00F21331"/>
    <w:p w:rsidR="00F21331" w:rsidRDefault="00F21331" w:rsidP="00F21331"/>
    <w:p w:rsidR="00F21331" w:rsidRDefault="00F21331" w:rsidP="00F21331"/>
    <w:p w:rsidR="00F21331" w:rsidRDefault="00F21331" w:rsidP="00F21331"/>
    <w:p w:rsidR="00E04915" w:rsidRDefault="00E04915"/>
    <w:p w:rsidR="00E04915" w:rsidRDefault="00E04915"/>
    <w:p w:rsidR="00E04915" w:rsidRDefault="00E04915"/>
    <w:p w:rsidR="00E04915" w:rsidRDefault="00E04915"/>
    <w:p w:rsidR="006175EE" w:rsidRDefault="006175EE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E04915" w:rsidRDefault="006175EE" w:rsidP="006175EE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>SH模式</w:t>
      </w:r>
    </w:p>
    <w:p w:rsidR="006175EE" w:rsidRPr="006175EE" w:rsidRDefault="006175EE" w:rsidP="006175EE">
      <w:pPr>
        <w:pStyle w:val="a3"/>
        <w:numPr>
          <w:ilvl w:val="0"/>
          <w:numId w:val="5"/>
        </w:numPr>
        <w:ind w:firstLineChars="0"/>
      </w:pPr>
      <w:r w:rsidRPr="006175EE">
        <w:rPr>
          <w:rFonts w:hint="eastAsia"/>
        </w:rPr>
        <w:t>闪烁</w:t>
      </w:r>
      <w:r>
        <w:rPr>
          <w:rFonts w:hint="eastAsia"/>
        </w:rPr>
        <w:t>S</w:t>
      </w:r>
      <w:r w:rsidRPr="006175EE">
        <w:t>H模式</w:t>
      </w:r>
      <w:r w:rsidR="00DD54AC">
        <w:rPr>
          <w:rFonts w:hint="eastAsia"/>
        </w:rPr>
        <w:t>指示灯</w:t>
      </w:r>
      <w:r w:rsidRPr="006175EE">
        <w:t>的红灯</w:t>
      </w:r>
    </w:p>
    <w:p w:rsidR="00E04915" w:rsidRDefault="006175EE" w:rsidP="006175EE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电机控制信号由寄存器控制。寄存器由PC端设定。</w:t>
      </w:r>
    </w:p>
    <w:p w:rsidR="00E04915" w:rsidRDefault="000E41A4">
      <w:r>
        <w:rPr>
          <w:noProof/>
        </w:rPr>
        <w:object w:dxaOrig="1440" w:dyaOrig="1440">
          <v:shape id="_x0000_s1027" type="#_x0000_t75" style="position:absolute;left:0;text-align:left;margin-left:.3pt;margin-top:4.8pt;width:414.8pt;height:116.6pt;z-index:251661312;mso-position-horizontal:absolute;mso-position-horizontal-relative:text;mso-position-vertical:absolute;mso-position-vertical-relative:text">
            <v:imagedata r:id="rId8" o:title=""/>
          </v:shape>
          <o:OLEObject Type="Embed" ProgID="Visio.Drawing.15" ShapeID="_x0000_s1027" DrawAspect="Content" ObjectID="_1601048254" r:id="rId9"/>
        </w:object>
      </w:r>
    </w:p>
    <w:p w:rsidR="006175EE" w:rsidRDefault="006175EE"/>
    <w:p w:rsidR="006175EE" w:rsidRDefault="006175EE"/>
    <w:p w:rsidR="006175EE" w:rsidRDefault="006175EE"/>
    <w:p w:rsidR="006175EE" w:rsidRDefault="006175EE"/>
    <w:p w:rsidR="006175EE" w:rsidRDefault="006175EE"/>
    <w:p w:rsidR="006175EE" w:rsidRDefault="006175EE"/>
    <w:p w:rsidR="00E04915" w:rsidRDefault="00E04915"/>
    <w:p w:rsidR="00E04915" w:rsidRDefault="00E04915"/>
    <w:p w:rsidR="0081724A" w:rsidRDefault="00E279B4" w:rsidP="00E279B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网络控制电机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SH模式</w:t>
      </w:r>
      <w:r w:rsidR="00DD54AC">
        <w:rPr>
          <w:rFonts w:hint="eastAsia"/>
        </w:rPr>
        <w:t>指示灯</w:t>
      </w:r>
      <w:r>
        <w:rPr>
          <w:rFonts w:hint="eastAsia"/>
        </w:rPr>
        <w:t>的绿灯同时闪烁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电机控制</w:t>
      </w:r>
      <w:r w:rsidR="00DD54AC">
        <w:rPr>
          <w:rFonts w:hint="eastAsia"/>
        </w:rPr>
        <w:t>寄存器</w:t>
      </w:r>
      <w:r>
        <w:rPr>
          <w:rFonts w:hint="eastAsia"/>
        </w:rPr>
        <w:t>（FPGA输出）：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电机状态</w:t>
      </w:r>
      <w:r w:rsidR="00DD54AC">
        <w:rPr>
          <w:rFonts w:hint="eastAsia"/>
        </w:rPr>
        <w:t>寄存器</w:t>
      </w:r>
      <w:r>
        <w:rPr>
          <w:rFonts w:hint="eastAsia"/>
        </w:rPr>
        <w:t>（FPGA输入）：</w:t>
      </w:r>
    </w:p>
    <w:p w:rsidR="00E279B4" w:rsidRDefault="00E279B4" w:rsidP="00E279B4">
      <w:pPr>
        <w:pStyle w:val="a3"/>
        <w:ind w:left="1260" w:firstLineChars="0" w:firstLine="0"/>
      </w:pPr>
      <w:r>
        <w:tab/>
      </w:r>
      <w:r>
        <w:rPr>
          <w:rFonts w:hint="eastAsia"/>
        </w:rPr>
        <w:t>网络通过读取状态寄存器获取。WH卡的状态信号设置为Default值。</w:t>
      </w:r>
    </w:p>
    <w:p w:rsidR="00E279B4" w:rsidRDefault="00E279B4" w:rsidP="00E279B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WH卡控制电机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SH模式</w:t>
      </w:r>
      <w:r w:rsidR="00DD54AC">
        <w:rPr>
          <w:rFonts w:hint="eastAsia"/>
        </w:rPr>
        <w:t>指示灯</w:t>
      </w:r>
      <w:r>
        <w:rPr>
          <w:rFonts w:hint="eastAsia"/>
        </w:rPr>
        <w:t>的蓝灯、黄灯同时闪烁。绿灯、红灯灭。</w:t>
      </w:r>
    </w:p>
    <w:p w:rsidR="00DD54AC" w:rsidRDefault="00DD54AC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FPGA执行WH模式的工作。</w:t>
      </w:r>
    </w:p>
    <w:p w:rsidR="0081724A" w:rsidRDefault="0081724A"/>
    <w:p w:rsidR="0081724A" w:rsidRDefault="0081724A"/>
    <w:p w:rsidR="0081724A" w:rsidRDefault="0081724A">
      <w:pPr>
        <w:widowControl/>
        <w:jc w:val="left"/>
      </w:pPr>
      <w:r>
        <w:br w:type="page"/>
      </w:r>
    </w:p>
    <w:p w:rsidR="0081724A" w:rsidRDefault="0081724A" w:rsidP="0081724A">
      <w:pPr>
        <w:pStyle w:val="1"/>
        <w:numPr>
          <w:ilvl w:val="0"/>
          <w:numId w:val="1"/>
        </w:numPr>
      </w:pPr>
      <w:r>
        <w:rPr>
          <w:rFonts w:hint="eastAsia"/>
        </w:rPr>
        <w:t>网络采集数据格式定义</w:t>
      </w:r>
    </w:p>
    <w:p w:rsidR="0081724A" w:rsidRDefault="0081724A"/>
    <w:p w:rsidR="00E04915" w:rsidRDefault="00E04915"/>
    <w:p w:rsidR="007457BF" w:rsidRDefault="007457BF"/>
    <w:p w:rsidR="007457BF" w:rsidRDefault="007457BF"/>
    <w:p w:rsidR="007457BF" w:rsidRDefault="007457BF"/>
    <w:p w:rsidR="007457BF" w:rsidRDefault="007457BF"/>
    <w:p w:rsidR="007457BF" w:rsidRDefault="007457BF"/>
    <w:p w:rsidR="007457BF" w:rsidRDefault="007457BF"/>
    <w:p w:rsidR="007457BF" w:rsidRDefault="007457BF"/>
    <w:p w:rsidR="007457BF" w:rsidRDefault="007457BF">
      <w:pPr>
        <w:widowControl/>
        <w:jc w:val="left"/>
      </w:pPr>
      <w:r>
        <w:br w:type="page"/>
      </w:r>
    </w:p>
    <w:p w:rsidR="007457BF" w:rsidRDefault="007457BF" w:rsidP="007457BF">
      <w:pPr>
        <w:pStyle w:val="1"/>
        <w:numPr>
          <w:ilvl w:val="0"/>
          <w:numId w:val="1"/>
        </w:numPr>
      </w:pPr>
      <w:r>
        <w:rPr>
          <w:rFonts w:hint="eastAsia"/>
        </w:rPr>
        <w:t>串口设置与网络相机格式一致</w:t>
      </w:r>
    </w:p>
    <w:p w:rsidR="007457BF" w:rsidRDefault="007457BF"/>
    <w:p w:rsidR="007457BF" w:rsidRDefault="007457BF"/>
    <w:p w:rsidR="007457BF" w:rsidRDefault="007457BF"/>
    <w:sectPr w:rsidR="007457BF" w:rsidSect="00B12E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B213C7"/>
    <w:multiLevelType w:val="hybridMultilevel"/>
    <w:tmpl w:val="1B66780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320E7C9E"/>
    <w:multiLevelType w:val="hybridMultilevel"/>
    <w:tmpl w:val="36C215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43B11F52"/>
    <w:multiLevelType w:val="hybridMultilevel"/>
    <w:tmpl w:val="BC72DCE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5DA830F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6364349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 w15:restartNumberingAfterBreak="0">
    <w:nsid w:val="6B293F82"/>
    <w:multiLevelType w:val="hybridMultilevel"/>
    <w:tmpl w:val="215AF5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4E58"/>
    <w:rsid w:val="000110D6"/>
    <w:rsid w:val="00034E58"/>
    <w:rsid w:val="000E41A4"/>
    <w:rsid w:val="0013067D"/>
    <w:rsid w:val="00185A83"/>
    <w:rsid w:val="003F1D08"/>
    <w:rsid w:val="00552E55"/>
    <w:rsid w:val="006175EE"/>
    <w:rsid w:val="00663FF4"/>
    <w:rsid w:val="007457BF"/>
    <w:rsid w:val="0081724A"/>
    <w:rsid w:val="008B0DB2"/>
    <w:rsid w:val="00953BE9"/>
    <w:rsid w:val="00B12E8B"/>
    <w:rsid w:val="00CB6B58"/>
    <w:rsid w:val="00DD54AC"/>
    <w:rsid w:val="00DE5EA6"/>
    <w:rsid w:val="00E04915"/>
    <w:rsid w:val="00E279B4"/>
    <w:rsid w:val="00E31CF1"/>
    <w:rsid w:val="00F213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3D4DE834"/>
  <w15:chartTrackingRefBased/>
  <w15:docId w15:val="{C8D5A3FB-F6C2-44B7-90A6-76BA39193B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85A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0491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63FF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63FF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63FF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63FF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63FF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63FF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63FF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85A8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0491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663FF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663FF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663FF4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663FF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663FF4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663FF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663FF4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663FF4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0110D6"/>
    <w:rPr>
      <w:color w:val="0563C1"/>
      <w:u w:val="single"/>
    </w:rPr>
  </w:style>
  <w:style w:type="character" w:styleId="a5">
    <w:name w:val="FollowedHyperlink"/>
    <w:basedOn w:val="a0"/>
    <w:uiPriority w:val="99"/>
    <w:semiHidden/>
    <w:unhideWhenUsed/>
    <w:rsid w:val="000110D6"/>
    <w:rPr>
      <w:color w:val="954F72"/>
      <w:u w:val="single"/>
    </w:rPr>
  </w:style>
  <w:style w:type="paragraph" w:customStyle="1" w:styleId="msonormal0">
    <w:name w:val="msonormal"/>
    <w:basedOn w:val="a"/>
    <w:rsid w:val="000110D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nt5">
    <w:name w:val="font5"/>
    <w:basedOn w:val="a"/>
    <w:rsid w:val="000110D6"/>
    <w:pPr>
      <w:widowControl/>
      <w:spacing w:before="100" w:beforeAutospacing="1" w:after="100" w:afterAutospacing="1"/>
      <w:jc w:val="left"/>
    </w:pPr>
    <w:rPr>
      <w:rFonts w:ascii="等线" w:eastAsia="等线" w:hAnsi="等线" w:cs="宋体"/>
      <w:kern w:val="0"/>
      <w:sz w:val="18"/>
      <w:szCs w:val="18"/>
    </w:rPr>
  </w:style>
  <w:style w:type="paragraph" w:customStyle="1" w:styleId="xl65">
    <w:name w:val="xl65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EBF7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6">
    <w:name w:val="xl66"/>
    <w:basedOn w:val="a"/>
    <w:rsid w:val="000110D6"/>
    <w:pPr>
      <w:widowControl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b/>
      <w:bCs/>
      <w:i/>
      <w:iCs/>
      <w:color w:val="7030A0"/>
      <w:kern w:val="0"/>
      <w:sz w:val="24"/>
      <w:szCs w:val="24"/>
    </w:rPr>
  </w:style>
  <w:style w:type="paragraph" w:customStyle="1" w:styleId="xl67">
    <w:name w:val="xl67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b/>
      <w:bCs/>
      <w:i/>
      <w:iCs/>
      <w:color w:val="7030A0"/>
      <w:kern w:val="0"/>
      <w:sz w:val="20"/>
      <w:szCs w:val="20"/>
    </w:rPr>
  </w:style>
  <w:style w:type="paragraph" w:customStyle="1" w:styleId="xl68">
    <w:name w:val="xl68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b/>
      <w:bCs/>
      <w:i/>
      <w:iCs/>
      <w:color w:val="7030A0"/>
      <w:kern w:val="0"/>
      <w:sz w:val="20"/>
      <w:szCs w:val="20"/>
    </w:rPr>
  </w:style>
  <w:style w:type="paragraph" w:customStyle="1" w:styleId="xl69">
    <w:name w:val="xl69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CE4D6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0">
    <w:name w:val="xl70"/>
    <w:basedOn w:val="a"/>
    <w:rsid w:val="000110D6"/>
    <w:pPr>
      <w:widowControl/>
      <w:shd w:val="clear" w:color="000000" w:fill="FFEB9C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color w:val="9C6500"/>
      <w:kern w:val="0"/>
      <w:sz w:val="20"/>
      <w:szCs w:val="20"/>
    </w:rPr>
  </w:style>
  <w:style w:type="paragraph" w:customStyle="1" w:styleId="xl71">
    <w:name w:val="xl71"/>
    <w:basedOn w:val="a"/>
    <w:rsid w:val="000110D6"/>
    <w:pPr>
      <w:widowControl/>
      <w:shd w:val="clear" w:color="000000" w:fill="FFEB9C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color w:val="9C6500"/>
      <w:kern w:val="0"/>
      <w:sz w:val="20"/>
      <w:szCs w:val="20"/>
    </w:rPr>
  </w:style>
  <w:style w:type="paragraph" w:customStyle="1" w:styleId="xl72">
    <w:name w:val="xl72"/>
    <w:basedOn w:val="a"/>
    <w:rsid w:val="000110D6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EDEDED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3">
    <w:name w:val="xl73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DEDED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4">
    <w:name w:val="xl74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DEDED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5">
    <w:name w:val="xl75"/>
    <w:basedOn w:val="a"/>
    <w:rsid w:val="000110D6"/>
    <w:pPr>
      <w:widowControl/>
      <w:pBdr>
        <w:left w:val="single" w:sz="4" w:space="0" w:color="auto"/>
        <w:right w:val="single" w:sz="4" w:space="0" w:color="auto"/>
      </w:pBdr>
      <w:shd w:val="clear" w:color="000000" w:fill="EDEDED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6">
    <w:name w:val="xl76"/>
    <w:basedOn w:val="a"/>
    <w:rsid w:val="000110D6"/>
    <w:pPr>
      <w:widowControl/>
      <w:shd w:val="clear" w:color="000000" w:fill="EDEDED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7">
    <w:name w:val="xl77"/>
    <w:basedOn w:val="a"/>
    <w:rsid w:val="000110D6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DEDED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8">
    <w:name w:val="xl78"/>
    <w:basedOn w:val="a"/>
    <w:rsid w:val="000110D6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2CC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9">
    <w:name w:val="xl79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2CC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0">
    <w:name w:val="xl80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2CC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1">
    <w:name w:val="xl81"/>
    <w:basedOn w:val="a"/>
    <w:rsid w:val="000110D6"/>
    <w:pPr>
      <w:widowControl/>
      <w:pBdr>
        <w:left w:val="single" w:sz="4" w:space="0" w:color="auto"/>
        <w:right w:val="single" w:sz="4" w:space="0" w:color="auto"/>
      </w:pBdr>
      <w:shd w:val="clear" w:color="000000" w:fill="FFF2CC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2">
    <w:name w:val="xl82"/>
    <w:basedOn w:val="a"/>
    <w:rsid w:val="000110D6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2CC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3">
    <w:name w:val="xl83"/>
    <w:basedOn w:val="a"/>
    <w:rsid w:val="000110D6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E2EFDA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4">
    <w:name w:val="xl84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EFDA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5">
    <w:name w:val="xl85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EFDA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6">
    <w:name w:val="xl86"/>
    <w:basedOn w:val="a"/>
    <w:rsid w:val="000110D6"/>
    <w:pPr>
      <w:widowControl/>
      <w:pBdr>
        <w:left w:val="single" w:sz="4" w:space="0" w:color="auto"/>
        <w:right w:val="single" w:sz="4" w:space="0" w:color="auto"/>
      </w:pBdr>
      <w:shd w:val="clear" w:color="000000" w:fill="E2EFDA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7">
    <w:name w:val="xl87"/>
    <w:basedOn w:val="a"/>
    <w:rsid w:val="000110D6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EFDA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8">
    <w:name w:val="xl88"/>
    <w:basedOn w:val="a"/>
    <w:rsid w:val="000110D6"/>
    <w:pPr>
      <w:widowControl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89">
    <w:name w:val="xl89"/>
    <w:basedOn w:val="a"/>
    <w:rsid w:val="000110D6"/>
    <w:pPr>
      <w:widowControl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90">
    <w:name w:val="xl90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b/>
      <w:bCs/>
      <w:i/>
      <w:iCs/>
      <w:color w:val="7030A0"/>
      <w:kern w:val="0"/>
      <w:sz w:val="20"/>
      <w:szCs w:val="20"/>
    </w:rPr>
  </w:style>
  <w:style w:type="paragraph" w:customStyle="1" w:styleId="xl91">
    <w:name w:val="xl91"/>
    <w:basedOn w:val="a"/>
    <w:rsid w:val="000110D6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b/>
      <w:bCs/>
      <w:i/>
      <w:iCs/>
      <w:color w:val="7030A0"/>
      <w:kern w:val="0"/>
      <w:sz w:val="20"/>
      <w:szCs w:val="20"/>
    </w:rPr>
  </w:style>
  <w:style w:type="paragraph" w:customStyle="1" w:styleId="xl92">
    <w:name w:val="xl92"/>
    <w:basedOn w:val="a"/>
    <w:rsid w:val="000110D6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b/>
      <w:bCs/>
      <w:i/>
      <w:iCs/>
      <w:color w:val="7030A0"/>
      <w:kern w:val="0"/>
      <w:sz w:val="20"/>
      <w:szCs w:val="20"/>
    </w:rPr>
  </w:style>
  <w:style w:type="paragraph" w:customStyle="1" w:styleId="xl93">
    <w:name w:val="xl93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DDEBF7"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94">
    <w:name w:val="xl94"/>
    <w:basedOn w:val="a"/>
    <w:rsid w:val="000110D6"/>
    <w:pPr>
      <w:widowControl/>
      <w:pBdr>
        <w:top w:val="single" w:sz="4" w:space="0" w:color="auto"/>
        <w:bottom w:val="single" w:sz="4" w:space="0" w:color="auto"/>
      </w:pBdr>
      <w:shd w:val="clear" w:color="000000" w:fill="DDEBF7"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95">
    <w:name w:val="xl95"/>
    <w:basedOn w:val="a"/>
    <w:rsid w:val="000110D6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DDEBF7"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96">
    <w:name w:val="xl96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CE4D6"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97">
    <w:name w:val="xl97"/>
    <w:basedOn w:val="a"/>
    <w:rsid w:val="000110D6"/>
    <w:pPr>
      <w:widowControl/>
      <w:pBdr>
        <w:top w:val="single" w:sz="4" w:space="0" w:color="auto"/>
        <w:bottom w:val="single" w:sz="4" w:space="0" w:color="auto"/>
      </w:pBdr>
      <w:shd w:val="clear" w:color="000000" w:fill="FCE4D6"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98">
    <w:name w:val="xl98"/>
    <w:basedOn w:val="a"/>
    <w:rsid w:val="000110D6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CE4D6"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12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45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2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48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99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817B6E-E8A8-4952-9971-CC32E8E0BF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12</Pages>
  <Words>789</Words>
  <Characters>4503</Characters>
  <Application>Microsoft Office Word</Application>
  <DocSecurity>0</DocSecurity>
  <Lines>37</Lines>
  <Paragraphs>10</Paragraphs>
  <ScaleCrop>false</ScaleCrop>
  <Company/>
  <LinksUpToDate>false</LinksUpToDate>
  <CharactersWithSpaces>5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vincent</dc:creator>
  <cp:keywords/>
  <dc:description/>
  <cp:lastModifiedBy>xu vincent</cp:lastModifiedBy>
  <cp:revision>18</cp:revision>
  <dcterms:created xsi:type="dcterms:W3CDTF">2018-10-13T14:39:00Z</dcterms:created>
  <dcterms:modified xsi:type="dcterms:W3CDTF">2018-10-14T10:51:00Z</dcterms:modified>
</cp:coreProperties>
</file>